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5725DB" w:rsidRDefault="00C91DC5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 w:hint="eastAsia"/>
          <w:b/>
          <w:bCs/>
          <w:sz w:val="84"/>
          <w:szCs w:val="84"/>
        </w:rPr>
        <w:t>快速开户</w:t>
      </w: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5725DB">
        <w:rPr>
          <w:rFonts w:ascii="微软雅黑" w:eastAsia="微软雅黑" w:hAnsi="微软雅黑"/>
          <w:b/>
          <w:bCs/>
          <w:sz w:val="28"/>
          <w:szCs w:val="28"/>
        </w:rPr>
        <w:t>201</w:t>
      </w:r>
      <w:r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年</w:t>
      </w:r>
      <w:r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5725DB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5725DB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5725DB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2012-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5725DB" w:rsidRDefault="00C91DC5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5725DB" w:rsidRDefault="006F273F" w:rsidP="006F2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0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E13C52" w:rsidRPr="00A56C93" w:rsidRDefault="006F273F" w:rsidP="00E13C5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  <w:szCs w:val="21"/>
        </w:rPr>
      </w:pPr>
      <w:r w:rsidRPr="005725DB">
        <w:rPr>
          <w:rFonts w:ascii="微软雅黑" w:eastAsia="微软雅黑" w:hAnsi="微软雅黑"/>
        </w:rPr>
        <w:br w:type="page"/>
      </w:r>
      <w:r w:rsidR="00E13C52" w:rsidRPr="00A56C93">
        <w:rPr>
          <w:rFonts w:ascii="微软雅黑" w:eastAsia="微软雅黑" w:hAnsi="微软雅黑" w:hint="eastAsia"/>
          <w:szCs w:val="21"/>
        </w:rPr>
        <w:lastRenderedPageBreak/>
        <w:t>功能编号</w:t>
      </w:r>
    </w:p>
    <w:p w:rsidR="00E13C52" w:rsidRPr="00A56C93" w:rsidRDefault="00E13C52" w:rsidP="00E13C52">
      <w:pPr>
        <w:rPr>
          <w:rFonts w:ascii="微软雅黑" w:eastAsia="微软雅黑" w:hAnsi="微软雅黑"/>
          <w:szCs w:val="21"/>
        </w:rPr>
      </w:pPr>
    </w:p>
    <w:p w:rsidR="00E13C52" w:rsidRPr="00A56C93" w:rsidRDefault="00E13C52" w:rsidP="00E13C5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  <w:szCs w:val="21"/>
        </w:rPr>
      </w:pPr>
      <w:r w:rsidRPr="00A56C93">
        <w:rPr>
          <w:rFonts w:ascii="微软雅黑" w:eastAsia="微软雅黑" w:hAnsi="微软雅黑"/>
          <w:szCs w:val="21"/>
        </w:rPr>
        <w:t>功能</w:t>
      </w:r>
      <w:r w:rsidRPr="00A56C93">
        <w:rPr>
          <w:rFonts w:ascii="微软雅黑" w:eastAsia="微软雅黑" w:hAnsi="微软雅黑" w:hint="eastAsia"/>
          <w:szCs w:val="21"/>
        </w:rPr>
        <w:t>需求</w:t>
      </w:r>
      <w:r w:rsidRPr="00A56C93">
        <w:rPr>
          <w:rFonts w:ascii="微软雅黑" w:eastAsia="微软雅黑" w:hAnsi="微软雅黑"/>
          <w:szCs w:val="21"/>
        </w:rPr>
        <w:t>规定</w:t>
      </w:r>
    </w:p>
    <w:p w:rsidR="00E13C52" w:rsidRPr="00A56C93" w:rsidRDefault="00E13C52" w:rsidP="00E13C52">
      <w:pPr>
        <w:widowControl w:val="0"/>
        <w:numPr>
          <w:ilvl w:val="0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管理设置：具备车辆、终端、SIM卡快速录入和绑定功能；</w:t>
      </w:r>
    </w:p>
    <w:p w:rsidR="00E13C52" w:rsidRPr="00A56C93" w:rsidRDefault="00E13C52" w:rsidP="00E13C52">
      <w:pPr>
        <w:widowControl w:val="0"/>
        <w:numPr>
          <w:ilvl w:val="0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能够正确显示结果</w:t>
      </w:r>
    </w:p>
    <w:p w:rsidR="00E13C52" w:rsidRPr="00A56C93" w:rsidRDefault="00E13C52" w:rsidP="00E13C52">
      <w:pPr>
        <w:rPr>
          <w:rFonts w:ascii="微软雅黑" w:eastAsia="微软雅黑" w:hAnsi="微软雅黑"/>
          <w:szCs w:val="21"/>
        </w:rPr>
      </w:pPr>
    </w:p>
    <w:p w:rsidR="00E13C52" w:rsidRPr="00A56C93" w:rsidRDefault="00E13C52" w:rsidP="00E13C5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  <w:szCs w:val="21"/>
        </w:rPr>
      </w:pPr>
      <w:r w:rsidRPr="00A56C93">
        <w:rPr>
          <w:rFonts w:ascii="微软雅黑" w:eastAsia="微软雅黑" w:hAnsi="微软雅黑"/>
          <w:szCs w:val="21"/>
        </w:rPr>
        <w:t>输入输出要求</w:t>
      </w:r>
    </w:p>
    <w:p w:rsidR="00E13C52" w:rsidRPr="00A56C93" w:rsidRDefault="00E13C52" w:rsidP="00E13C52">
      <w:pPr>
        <w:widowControl w:val="0"/>
        <w:numPr>
          <w:ilvl w:val="0"/>
          <w:numId w:val="8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车辆信息注册：</w:t>
      </w:r>
    </w:p>
    <w:p w:rsidR="00E13C52" w:rsidRPr="00A56C93" w:rsidRDefault="00E13C52" w:rsidP="00E13C52">
      <w:pPr>
        <w:widowControl w:val="0"/>
        <w:numPr>
          <w:ilvl w:val="0"/>
          <w:numId w:val="11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点击快速开户进入车辆信息注册：</w:t>
      </w:r>
    </w:p>
    <w:p w:rsidR="00E13C52" w:rsidRPr="00A56C93" w:rsidRDefault="00E13C52" w:rsidP="00E13C52">
      <w:pPr>
        <w:rPr>
          <w:noProof/>
        </w:rPr>
      </w:pPr>
      <w:r>
        <w:rPr>
          <w:noProof/>
          <w:lang w:bidi="ar-SA"/>
        </w:rPr>
        <w:drawing>
          <wp:inline distT="0" distB="0" distL="0" distR="0" wp14:anchorId="1B196F57" wp14:editId="1F97ED86">
            <wp:extent cx="5274310" cy="27679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C52" w:rsidRPr="00E13C52" w:rsidRDefault="00E13C52" w:rsidP="00E13C52">
      <w:pPr>
        <w:widowControl w:val="0"/>
        <w:numPr>
          <w:ilvl w:val="0"/>
          <w:numId w:val="11"/>
        </w:numPr>
        <w:spacing w:after="0" w:line="240" w:lineRule="auto"/>
        <w:rPr>
          <w:noProof/>
        </w:rPr>
      </w:pPr>
      <w:r>
        <w:rPr>
          <w:rFonts w:ascii="微软雅黑" w:eastAsia="微软雅黑" w:hAnsi="微软雅黑" w:hint="eastAsia"/>
        </w:rPr>
        <w:t>车辆信息注册页面各字段要求见下图</w:t>
      </w:r>
      <w:r w:rsidRPr="00A56C93">
        <w:rPr>
          <w:rFonts w:ascii="微软雅黑" w:eastAsia="微软雅黑" w:hAnsi="微软雅黑" w:hint="eastAsia"/>
        </w:rPr>
        <w:t>：</w:t>
      </w:r>
    </w:p>
    <w:p w:rsidR="00E13C52" w:rsidRPr="00A56C93" w:rsidRDefault="00E13C52" w:rsidP="00E13C52">
      <w:pPr>
        <w:widowControl w:val="0"/>
        <w:spacing w:after="0" w:line="240" w:lineRule="auto"/>
        <w:ind w:left="840"/>
        <w:rPr>
          <w:rFonts w:hint="eastAsia"/>
          <w:noProof/>
        </w:rPr>
      </w:pPr>
    </w:p>
    <w:p w:rsidR="00E13C52" w:rsidRPr="00A56C93" w:rsidRDefault="00E13C52" w:rsidP="00E13C52">
      <w:pPr>
        <w:rPr>
          <w:noProof/>
        </w:rPr>
      </w:pPr>
      <w:r>
        <w:rPr>
          <w:noProof/>
          <w:lang w:bidi="ar-SA"/>
        </w:rPr>
        <w:drawing>
          <wp:inline distT="0" distB="0" distL="0" distR="0" wp14:anchorId="57FA0CBC" wp14:editId="3716C8D4">
            <wp:extent cx="5274310" cy="13989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3"/>
        <w:gridCol w:w="2065"/>
        <w:gridCol w:w="1935"/>
        <w:gridCol w:w="2233"/>
      </w:tblGrid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lastRenderedPageBreak/>
              <w:t>字段名称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车牌号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车牌颜色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下拉选择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车辆VIN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唯一，必输项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要求17位数字</w:t>
            </w: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车型品牌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根据车厂自动选择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车型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所属省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Default="00E13C52" w:rsidP="002C2A53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所属市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 w:hint="eastAsia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Default="00E13C52" w:rsidP="002C2A53">
            <w:pPr>
              <w:rPr>
                <w:rFonts w:ascii="微软雅黑" w:eastAsia="微软雅黑" w:hAnsi="微软雅黑"/>
              </w:rPr>
            </w:pPr>
            <w:r w:rsidRPr="00806AF0">
              <w:rPr>
                <w:rFonts w:ascii="微软雅黑" w:eastAsia="微软雅黑" w:hAnsi="微软雅黑" w:hint="eastAsia"/>
              </w:rPr>
              <w:t>燃油类型</w:t>
            </w:r>
          </w:p>
        </w:tc>
        <w:tc>
          <w:tcPr>
            <w:tcW w:w="2203" w:type="dxa"/>
            <w:shd w:val="clear" w:color="auto" w:fill="auto"/>
          </w:tcPr>
          <w:p w:rsidR="00E13C52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选项</w:t>
            </w:r>
          </w:p>
        </w:tc>
        <w:tc>
          <w:tcPr>
            <w:tcW w:w="2080" w:type="dxa"/>
            <w:shd w:val="clear" w:color="auto" w:fill="auto"/>
          </w:tcPr>
          <w:p w:rsidR="00E13C52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选择</w:t>
            </w:r>
          </w:p>
        </w:tc>
        <w:tc>
          <w:tcPr>
            <w:tcW w:w="2324" w:type="dxa"/>
            <w:shd w:val="clear" w:color="auto" w:fill="auto"/>
          </w:tcPr>
          <w:p w:rsidR="00E13C52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默认柴油</w:t>
            </w:r>
          </w:p>
          <w:p w:rsidR="00E13C52" w:rsidRDefault="00E13C52" w:rsidP="002C2A53">
            <w:pPr>
              <w:rPr>
                <w:rFonts w:ascii="微软雅黑" w:eastAsia="微软雅黑" w:hAnsi="微软雅黑"/>
              </w:rPr>
            </w:pPr>
            <w:r w:rsidRPr="00EA1A11">
              <w:rPr>
                <w:rFonts w:ascii="微软雅黑" w:eastAsia="微软雅黑" w:hAnsi="微软雅黑" w:hint="eastAsia"/>
                <w:szCs w:val="21"/>
              </w:rPr>
              <w:t>道路运输电子政务平台 燃料类型5.4.5</w:t>
            </w: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9F6274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电压</w:t>
            </w:r>
          </w:p>
        </w:tc>
        <w:tc>
          <w:tcPr>
            <w:tcW w:w="2203" w:type="dxa"/>
            <w:shd w:val="clear" w:color="auto" w:fill="auto"/>
          </w:tcPr>
          <w:p w:rsidR="00E13C52" w:rsidRPr="009F6274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选项</w:t>
            </w:r>
          </w:p>
        </w:tc>
        <w:tc>
          <w:tcPr>
            <w:tcW w:w="2080" w:type="dxa"/>
            <w:shd w:val="clear" w:color="auto" w:fill="auto"/>
          </w:tcPr>
          <w:p w:rsidR="00E13C52" w:rsidRPr="009F6274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选择</w:t>
            </w:r>
          </w:p>
        </w:tc>
        <w:tc>
          <w:tcPr>
            <w:tcW w:w="2324" w:type="dxa"/>
            <w:shd w:val="clear" w:color="auto" w:fill="auto"/>
          </w:tcPr>
          <w:p w:rsidR="00E13C52" w:rsidRPr="009F6274" w:rsidRDefault="00E13C52" w:rsidP="002C2A53">
            <w:pPr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微软雅黑" w:eastAsia="微软雅黑" w:hAnsi="微软雅黑" w:cs="Arial" w:hint="eastAsia"/>
                <w:szCs w:val="21"/>
              </w:rPr>
              <w:t>12V/24V，默认：24V</w:t>
            </w: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所属企业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从左侧树形图选择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从左侧树形图选择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2C2A53">
        <w:tc>
          <w:tcPr>
            <w:tcW w:w="220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所属车队</w:t>
            </w:r>
          </w:p>
        </w:tc>
        <w:tc>
          <w:tcPr>
            <w:tcW w:w="220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从左侧树形图选择</w:t>
            </w:r>
          </w:p>
        </w:tc>
        <w:tc>
          <w:tcPr>
            <w:tcW w:w="208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从左侧树形图选择</w:t>
            </w:r>
          </w:p>
        </w:tc>
        <w:tc>
          <w:tcPr>
            <w:tcW w:w="232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E13C52" w:rsidRPr="00A56C93" w:rsidRDefault="00E13C52" w:rsidP="00E13C5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  <w:bCs/>
        </w:rPr>
        <w:t>以上信息入库，入库时判断必输项和唯一项，如字段有问题，标识出此字段及其错误原因；</w:t>
      </w:r>
    </w:p>
    <w:p w:rsidR="00E13C52" w:rsidRPr="00A56C93" w:rsidRDefault="00E13C52" w:rsidP="00E13C5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  <w:bCs/>
        </w:rPr>
        <w:lastRenderedPageBreak/>
        <w:t>点击清空，清除该车辆信息注册页面所有信息；</w:t>
      </w:r>
    </w:p>
    <w:p w:rsidR="00E13C52" w:rsidRPr="00A56C93" w:rsidRDefault="00E13C52" w:rsidP="00E13C5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录入完成后，点击下一步，页面自动跳转至终端信息管理页面；</w:t>
      </w:r>
    </w:p>
    <w:p w:rsidR="00E13C52" w:rsidRPr="00A56C93" w:rsidRDefault="00E13C52" w:rsidP="00E13C52">
      <w:pPr>
        <w:widowControl w:val="0"/>
        <w:numPr>
          <w:ilvl w:val="0"/>
          <w:numId w:val="8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终端信息注册：</w:t>
      </w:r>
    </w:p>
    <w:p w:rsidR="00E13C52" w:rsidRPr="00A56C93" w:rsidRDefault="00E13C52" w:rsidP="00E13C52">
      <w:pPr>
        <w:widowControl w:val="0"/>
        <w:numPr>
          <w:ilvl w:val="0"/>
          <w:numId w:val="12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车辆信息录入完成后，点击下一步，页面自动跳转至终端信息注册页面：</w:t>
      </w:r>
    </w:p>
    <w:p w:rsidR="00E13C52" w:rsidRPr="00A56C93" w:rsidRDefault="00E13C52" w:rsidP="00E13C52">
      <w:pPr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234335AB" wp14:editId="1C6B76C2">
            <wp:extent cx="5274310" cy="6946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C52" w:rsidRPr="00A56C93" w:rsidRDefault="00E13C52" w:rsidP="00E13C52">
      <w:pPr>
        <w:widowControl w:val="0"/>
        <w:numPr>
          <w:ilvl w:val="0"/>
          <w:numId w:val="12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终端信息注册页面各字段要求见下表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0"/>
        <w:gridCol w:w="2084"/>
        <w:gridCol w:w="1544"/>
        <w:gridCol w:w="2590"/>
      </w:tblGrid>
      <w:tr w:rsidR="00E13C52" w:rsidRPr="00A56C93" w:rsidTr="00E13C52">
        <w:tc>
          <w:tcPr>
            <w:tcW w:w="197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208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54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259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13C52" w:rsidRPr="00A56C93" w:rsidTr="00E13C52">
        <w:tc>
          <w:tcPr>
            <w:tcW w:w="197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终端号</w:t>
            </w:r>
          </w:p>
        </w:tc>
        <w:tc>
          <w:tcPr>
            <w:tcW w:w="208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唯一，必输项</w:t>
            </w:r>
          </w:p>
        </w:tc>
        <w:tc>
          <w:tcPr>
            <w:tcW w:w="154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59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E13C52">
        <w:tc>
          <w:tcPr>
            <w:tcW w:w="197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  <w:bCs/>
              </w:rPr>
              <w:t>终端厂家名称</w:t>
            </w:r>
          </w:p>
        </w:tc>
        <w:tc>
          <w:tcPr>
            <w:tcW w:w="208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154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59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E13C52">
        <w:tc>
          <w:tcPr>
            <w:tcW w:w="197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  <w:bCs/>
              </w:rPr>
              <w:t>终端型号</w:t>
            </w:r>
          </w:p>
        </w:tc>
        <w:tc>
          <w:tcPr>
            <w:tcW w:w="208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154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59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E13C52">
        <w:tc>
          <w:tcPr>
            <w:tcW w:w="197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  <w:bCs/>
              </w:rPr>
              <w:t>通讯协议版本号</w:t>
            </w:r>
          </w:p>
        </w:tc>
        <w:tc>
          <w:tcPr>
            <w:tcW w:w="208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1544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590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  <w:bCs/>
        </w:rPr>
        <w:t>以上信息入库，入库时判断必输项和唯一项，如有字段有问题，标识出此字段及其错误原因；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  <w:bCs/>
        </w:rPr>
        <w:t>点击清空，清除该终端信息注册页面所有信息；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录入完成后，点击下一步，页面自动跳转至SIM卡信息管理页面；点击上一步，页面自动跳转至车辆信息管理页面；</w:t>
      </w:r>
    </w:p>
    <w:p w:rsidR="00E13C52" w:rsidRPr="00A56C93" w:rsidRDefault="00E13C52" w:rsidP="00E13C52">
      <w:pPr>
        <w:widowControl w:val="0"/>
        <w:numPr>
          <w:ilvl w:val="0"/>
          <w:numId w:val="8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SIM卡信息注册：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终端信息录入完成后，点击下一步，页面自动跳转至SIM卡信息注册页面：</w:t>
      </w:r>
    </w:p>
    <w:p w:rsidR="00E13C52" w:rsidRPr="00A56C93" w:rsidRDefault="00E13C52" w:rsidP="00E13C52">
      <w:pPr>
        <w:rPr>
          <w:noProof/>
        </w:rPr>
      </w:pPr>
      <w:r>
        <w:rPr>
          <w:noProof/>
          <w:lang w:bidi="ar-SA"/>
        </w:rPr>
        <w:lastRenderedPageBreak/>
        <w:drawing>
          <wp:inline distT="0" distB="0" distL="0" distR="0" wp14:anchorId="4DEC1DDE" wp14:editId="146A5820">
            <wp:extent cx="5274310" cy="68516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C52" w:rsidRPr="00A56C93" w:rsidRDefault="00E13C52" w:rsidP="00E13C52">
      <w:pPr>
        <w:widowControl w:val="0"/>
        <w:numPr>
          <w:ilvl w:val="0"/>
          <w:numId w:val="13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t>SIM卡信息注册页面各字段要求见下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2"/>
        <w:gridCol w:w="2083"/>
        <w:gridCol w:w="1543"/>
        <w:gridCol w:w="2588"/>
      </w:tblGrid>
      <w:tr w:rsidR="00E13C52" w:rsidRPr="00A56C93" w:rsidTr="00E13C52">
        <w:tc>
          <w:tcPr>
            <w:tcW w:w="2082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208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54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2588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  <w:b/>
              </w:rPr>
            </w:pPr>
            <w:r w:rsidRPr="00A56C93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13C52" w:rsidRPr="00A56C93" w:rsidTr="00E13C52">
        <w:tc>
          <w:tcPr>
            <w:tcW w:w="2082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SIM卡卡号</w:t>
            </w:r>
          </w:p>
        </w:tc>
        <w:tc>
          <w:tcPr>
            <w:tcW w:w="208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唯一，必输项</w:t>
            </w:r>
          </w:p>
        </w:tc>
        <w:tc>
          <w:tcPr>
            <w:tcW w:w="154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588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E13C52">
        <w:tc>
          <w:tcPr>
            <w:tcW w:w="2082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  <w:bCs/>
              </w:rPr>
              <w:t>运营商名称</w:t>
            </w:r>
          </w:p>
        </w:tc>
        <w:tc>
          <w:tcPr>
            <w:tcW w:w="208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下拉选项，必选项</w:t>
            </w:r>
          </w:p>
        </w:tc>
        <w:tc>
          <w:tcPr>
            <w:tcW w:w="154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588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E13C52">
        <w:tc>
          <w:tcPr>
            <w:tcW w:w="2082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  <w:bCs/>
              </w:rPr>
              <w:t>发卡省市</w:t>
            </w:r>
          </w:p>
        </w:tc>
        <w:tc>
          <w:tcPr>
            <w:tcW w:w="208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  <w:bCs/>
              </w:rPr>
              <w:t>系统唯一，</w:t>
            </w:r>
            <w:r w:rsidRPr="00A56C93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54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588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  <w:tr w:rsidR="00E13C52" w:rsidRPr="00A56C93" w:rsidTr="00E13C52">
        <w:tc>
          <w:tcPr>
            <w:tcW w:w="2082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运营商</w:t>
            </w:r>
          </w:p>
        </w:tc>
        <w:tc>
          <w:tcPr>
            <w:tcW w:w="208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543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  <w:r w:rsidRPr="00A56C93">
              <w:rPr>
                <w:rFonts w:ascii="微软雅黑" w:eastAsia="微软雅黑" w:hAnsi="微软雅黑" w:hint="eastAsia"/>
              </w:rPr>
              <w:t>手工选择</w:t>
            </w:r>
          </w:p>
        </w:tc>
        <w:tc>
          <w:tcPr>
            <w:tcW w:w="2588" w:type="dxa"/>
            <w:shd w:val="clear" w:color="auto" w:fill="auto"/>
          </w:tcPr>
          <w:p w:rsidR="00E13C52" w:rsidRPr="00A56C93" w:rsidRDefault="00E13C52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  <w:bCs/>
        </w:rPr>
        <w:t>以上信息入库，入库时判断必输项和唯一项，如有字段有问题，标识出此字段及其错误原因；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  <w:bCs/>
        </w:rPr>
        <w:t>点击清空，清除该SIM卡信息注册页面所有信息；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  <w:bCs/>
        </w:rPr>
        <w:t>录入完成后，点击保存</w:t>
      </w:r>
      <w:r w:rsidRPr="00A56C93">
        <w:rPr>
          <w:rFonts w:ascii="微软雅黑" w:eastAsia="微软雅黑" w:hAnsi="微软雅黑" w:hint="eastAsia"/>
        </w:rPr>
        <w:t>，即车辆信息、终端信息、SIM卡信息保存完成；点取消，系统提示信息是否关闭；点击上一步，页面自动跳转至终端信息注册页面。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t>在“快速开户”页面，可以对车辆、</w:t>
      </w:r>
      <w:r w:rsidRPr="00A56C93">
        <w:rPr>
          <w:rFonts w:ascii="微软雅黑" w:eastAsia="微软雅黑" w:hAnsi="微软雅黑"/>
          <w:bCs/>
        </w:rPr>
        <w:t>SIM</w:t>
      </w:r>
      <w:r w:rsidRPr="00A56C93">
        <w:rPr>
          <w:rFonts w:ascii="微软雅黑" w:eastAsia="微软雅黑" w:hAnsi="微软雅黑" w:hint="eastAsia"/>
          <w:bCs/>
        </w:rPr>
        <w:t>卡、终端的现有资料进行修改，除了系统自动生成的字段内容（包括系统分配给车辆</w:t>
      </w:r>
      <w:r w:rsidRPr="00A56C93">
        <w:rPr>
          <w:rFonts w:ascii="微软雅黑" w:eastAsia="微软雅黑" w:hAnsi="微软雅黑"/>
          <w:bCs/>
        </w:rPr>
        <w:t>/</w:t>
      </w:r>
      <w:r w:rsidRPr="00A56C93">
        <w:rPr>
          <w:rFonts w:ascii="微软雅黑" w:eastAsia="微软雅黑" w:hAnsi="微软雅黑" w:hint="eastAsia"/>
          <w:bCs/>
        </w:rPr>
        <w:t>终端</w:t>
      </w:r>
      <w:r w:rsidRPr="00A56C93">
        <w:rPr>
          <w:rFonts w:ascii="微软雅黑" w:eastAsia="微软雅黑" w:hAnsi="微软雅黑"/>
          <w:bCs/>
        </w:rPr>
        <w:t>/SIM</w:t>
      </w:r>
      <w:r w:rsidRPr="00A56C93">
        <w:rPr>
          <w:rFonts w:ascii="微软雅黑" w:eastAsia="微软雅黑" w:hAnsi="微软雅黑" w:hint="eastAsia"/>
          <w:bCs/>
        </w:rPr>
        <w:t>卡的自编号、记录创建时间、创建人、修改时间、修改人、记录状态）以外，其他的字段都可以修改。</w:t>
      </w:r>
    </w:p>
    <w:p w:rsidR="00E13C52" w:rsidRPr="00A56C93" w:rsidRDefault="00E13C52" w:rsidP="00E13C52">
      <w:pPr>
        <w:rPr>
          <w:rFonts w:ascii="微软雅黑" w:eastAsia="微软雅黑" w:hAnsi="微软雅黑"/>
          <w:szCs w:val="21"/>
        </w:rPr>
      </w:pPr>
    </w:p>
    <w:p w:rsidR="00E13C52" w:rsidRPr="00A56C93" w:rsidRDefault="00E13C52" w:rsidP="00E13C5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  <w:szCs w:val="21"/>
        </w:rPr>
      </w:pPr>
      <w:r w:rsidRPr="00A56C93">
        <w:rPr>
          <w:rFonts w:ascii="微软雅黑" w:eastAsia="微软雅黑" w:hAnsi="微软雅黑"/>
          <w:szCs w:val="21"/>
        </w:rPr>
        <w:t>用户界面要求</w:t>
      </w:r>
    </w:p>
    <w:p w:rsidR="00E13C52" w:rsidRPr="00A56C93" w:rsidRDefault="00FC7DD8" w:rsidP="00E13C52">
      <w:pPr>
        <w:rPr>
          <w:rFonts w:ascii="微软雅黑" w:eastAsia="微软雅黑" w:hAnsi="微软雅黑"/>
          <w:szCs w:val="21"/>
        </w:rPr>
      </w:pPr>
      <w:r>
        <w:rPr>
          <w:noProof/>
          <w:lang w:bidi="ar-SA"/>
        </w:rPr>
        <w:lastRenderedPageBreak/>
        <w:drawing>
          <wp:inline distT="0" distB="0" distL="0" distR="0" wp14:anchorId="7D7E7B8C" wp14:editId="7856B599">
            <wp:extent cx="5274310" cy="276796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C52" w:rsidRPr="00A56C93" w:rsidRDefault="00E13C52" w:rsidP="00E13C5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  <w:szCs w:val="21"/>
        </w:rPr>
      </w:pPr>
      <w:r w:rsidRPr="00A56C93">
        <w:rPr>
          <w:rFonts w:ascii="微软雅黑" w:eastAsia="微软雅黑" w:hAnsi="微软雅黑" w:hint="eastAsia"/>
          <w:szCs w:val="21"/>
        </w:rPr>
        <w:t>功能流程说明</w:t>
      </w:r>
    </w:p>
    <w:p w:rsidR="00E13C52" w:rsidRPr="00A56C93" w:rsidRDefault="00E13C52" w:rsidP="00E13C52">
      <w:pPr>
        <w:rPr>
          <w:rFonts w:ascii="微软雅黑" w:eastAsia="微软雅黑" w:hAnsi="微软雅黑"/>
          <w:szCs w:val="21"/>
        </w:rPr>
      </w:pPr>
      <w:r w:rsidRPr="00A56C93">
        <w:rPr>
          <w:rFonts w:ascii="微软雅黑" w:eastAsia="微软雅黑" w:hAnsi="微软雅黑"/>
        </w:rPr>
        <w:object w:dxaOrig="8237" w:dyaOrig="6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1pt;height:330.05pt" o:ole="">
            <v:imagedata r:id="rId11" o:title=""/>
          </v:shape>
          <o:OLEObject Type="Embed" ProgID="Visio.Drawing.11" ShapeID="_x0000_i1025" DrawAspect="Content" ObjectID="_1430228057" r:id="rId12"/>
        </w:object>
      </w:r>
    </w:p>
    <w:p w:rsidR="00E13C52" w:rsidRPr="00A56C93" w:rsidRDefault="00E13C52" w:rsidP="00E13C5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  <w:szCs w:val="21"/>
        </w:rPr>
      </w:pPr>
      <w:r w:rsidRPr="00A56C93">
        <w:rPr>
          <w:rFonts w:ascii="微软雅黑" w:eastAsia="微软雅黑" w:hAnsi="微软雅黑" w:hint="eastAsia"/>
          <w:szCs w:val="21"/>
        </w:rPr>
        <w:t>备注说明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lastRenderedPageBreak/>
        <w:t>“快速开户”作为一个独立数据录入页面，融合了“SIM卡管理”、“终端管理”、“车辆管理”以及车队、终端、SIM卡绑定到车辆的功能，其中终端、SIM卡与车辆的绑定关系是由系统自动完成的。两个数据录入体系的录入字段内容基本相同，都没有关系绑定按钮或者输入框，但快速开户中无生产相关信息（如生产订单号、底盘订单号等）。建议，通过角色权限分配方式将这两个管理体系分别赋给不同的用户。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t>后装流程主要用于运营商、代理商的后期数据补入，也可用于安装前设备测试的资料录入流程。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t>后装流程的数据录入主要通过“快速开户”页面实现，只负责车辆、终端和SIM卡数据录入，不包括驾驶员数据录入。</w:t>
      </w:r>
    </w:p>
    <w:p w:rsidR="00E13C52" w:rsidRPr="00A56C93" w:rsidRDefault="00E13C52" w:rsidP="00E13C52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t>主要操作流程如下：</w:t>
      </w:r>
    </w:p>
    <w:p w:rsidR="00E13C52" w:rsidRPr="00A56C93" w:rsidRDefault="00E13C52" w:rsidP="00E13C52">
      <w:pPr>
        <w:widowControl w:val="0"/>
        <w:numPr>
          <w:ilvl w:val="1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t>用户首先选择要绑定的车队（若选中非车队的树节点，则为该节点的默认车队），然后点击“新增”，系统弹出或打开数据录入页面，可根据向导或者TAB页面来分类录入SIM卡、终端、车辆资料。</w:t>
      </w:r>
    </w:p>
    <w:p w:rsidR="00E13C52" w:rsidRPr="00A56C93" w:rsidRDefault="00E13C52" w:rsidP="00FC7DD8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t>点击“保存并转下一步”时，要求系统缓存当页输入内容，若点击TAB页签切换到另一个输入页面，则系统不缓存当页输入内容。</w:t>
      </w:r>
    </w:p>
    <w:p w:rsidR="006F273F" w:rsidRPr="00FC7DD8" w:rsidRDefault="00E13C52" w:rsidP="00FC7DD8">
      <w:pPr>
        <w:widowControl w:val="0"/>
        <w:numPr>
          <w:ilvl w:val="0"/>
          <w:numId w:val="10"/>
        </w:numPr>
        <w:spacing w:after="0" w:line="240" w:lineRule="auto"/>
        <w:rPr>
          <w:rFonts w:ascii="微软雅黑" w:eastAsia="微软雅黑" w:hAnsi="微软雅黑"/>
          <w:bCs/>
        </w:rPr>
      </w:pPr>
      <w:r w:rsidRPr="00A56C93">
        <w:rPr>
          <w:rFonts w:ascii="微软雅黑" w:eastAsia="微软雅黑" w:hAnsi="微软雅黑" w:hint="eastAsia"/>
          <w:bCs/>
        </w:rPr>
        <w:t>点击“完成”，则系统依次将终端、SIM卡、车辆数据（包含与车队、终端、SIM卡的绑定关系）保存入库。</w:t>
      </w:r>
      <w:bookmarkStart w:id="0" w:name="_GoBack"/>
      <w:bookmarkEnd w:id="0"/>
    </w:p>
    <w:sectPr w:rsidR="006F273F" w:rsidRPr="00FC7D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75D4" w:rsidRDefault="001C75D4" w:rsidP="00C91DC5">
      <w:pPr>
        <w:spacing w:after="0" w:line="240" w:lineRule="auto"/>
      </w:pPr>
      <w:r>
        <w:separator/>
      </w:r>
    </w:p>
  </w:endnote>
  <w:endnote w:type="continuationSeparator" w:id="0">
    <w:p w:rsidR="001C75D4" w:rsidRDefault="001C75D4" w:rsidP="00C91D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75D4" w:rsidRDefault="001C75D4" w:rsidP="00C91DC5">
      <w:pPr>
        <w:spacing w:after="0" w:line="240" w:lineRule="auto"/>
      </w:pPr>
      <w:r>
        <w:separator/>
      </w:r>
    </w:p>
  </w:footnote>
  <w:footnote w:type="continuationSeparator" w:id="0">
    <w:p w:rsidR="001C75D4" w:rsidRDefault="001C75D4" w:rsidP="00C91D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D505C"/>
    <w:multiLevelType w:val="hybridMultilevel"/>
    <w:tmpl w:val="5AE68BE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95375C"/>
    <w:multiLevelType w:val="hybridMultilevel"/>
    <w:tmpl w:val="C8168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8AC7969"/>
    <w:multiLevelType w:val="hybridMultilevel"/>
    <w:tmpl w:val="9DD0AD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BF540A"/>
    <w:multiLevelType w:val="hybridMultilevel"/>
    <w:tmpl w:val="FF7241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6">
    <w:nsid w:val="3BAB5B72"/>
    <w:multiLevelType w:val="hybridMultilevel"/>
    <w:tmpl w:val="C3BA41D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C1E7C71"/>
    <w:multiLevelType w:val="hybridMultilevel"/>
    <w:tmpl w:val="788889BA"/>
    <w:lvl w:ilvl="0" w:tplc="2B72431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F12F1D"/>
    <w:multiLevelType w:val="hybridMultilevel"/>
    <w:tmpl w:val="4502D72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9027229"/>
    <w:multiLevelType w:val="hybridMultilevel"/>
    <w:tmpl w:val="1B1C495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A0E44C9"/>
    <w:multiLevelType w:val="hybridMultilevel"/>
    <w:tmpl w:val="7904F07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2"/>
  </w:num>
  <w:num w:numId="4">
    <w:abstractNumId w:val="1"/>
  </w:num>
  <w:num w:numId="5">
    <w:abstractNumId w:val="10"/>
  </w:num>
  <w:num w:numId="6">
    <w:abstractNumId w:val="4"/>
  </w:num>
  <w:num w:numId="7">
    <w:abstractNumId w:val="7"/>
  </w:num>
  <w:num w:numId="8">
    <w:abstractNumId w:val="3"/>
  </w:num>
  <w:num w:numId="9">
    <w:abstractNumId w:val="6"/>
  </w:num>
  <w:num w:numId="10">
    <w:abstractNumId w:val="0"/>
  </w:num>
  <w:num w:numId="11">
    <w:abstractNumId w:val="11"/>
  </w:num>
  <w:num w:numId="12">
    <w:abstractNumId w:val="9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1C75D4"/>
    <w:rsid w:val="003F67E3"/>
    <w:rsid w:val="006F273F"/>
    <w:rsid w:val="008A75B9"/>
    <w:rsid w:val="00C91DC5"/>
    <w:rsid w:val="00CF7884"/>
    <w:rsid w:val="00DB70FB"/>
    <w:rsid w:val="00E13C52"/>
    <w:rsid w:val="00FC7D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91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C91D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__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8</Pages>
  <Words>281</Words>
  <Characters>1605</Characters>
  <Application>Microsoft Office Word</Application>
  <DocSecurity>0</DocSecurity>
  <Lines>13</Lines>
  <Paragraphs>3</Paragraphs>
  <ScaleCrop>false</ScaleCrop>
  <Company/>
  <LinksUpToDate>false</LinksUpToDate>
  <CharactersWithSpaces>1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3</cp:revision>
  <dcterms:created xsi:type="dcterms:W3CDTF">2013-05-16T08:33:00Z</dcterms:created>
  <dcterms:modified xsi:type="dcterms:W3CDTF">2013-05-16T08:46:00Z</dcterms:modified>
</cp:coreProperties>
</file>